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3C34" w:rsidRDefault="00A03C34" w:rsidP="00A03C34">
      <w:pPr>
        <w:pStyle w:val="Heading1"/>
      </w:pPr>
      <w:r>
        <w:t>Sports Timing Systems Research</w:t>
      </w:r>
    </w:p>
    <w:p w:rsidR="00A03C34" w:rsidRDefault="00A03C34" w:rsidP="00A03C34">
      <w:r>
        <w:t xml:space="preserve">Systems challenges: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>management of hardware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wires over long distances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>delay on signal (</w:t>
      </w:r>
      <w:proofErr w:type="spellStart"/>
      <w:r>
        <w:t>rfid</w:t>
      </w:r>
      <w:proofErr w:type="spellEnd"/>
      <w:r>
        <w:t xml:space="preserve">)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unified start signals (referee </w:t>
      </w:r>
      <w:proofErr w:type="spellStart"/>
      <w:r>
        <w:t>vs</w:t>
      </w:r>
      <w:proofErr w:type="spellEnd"/>
      <w:r>
        <w:t xml:space="preserve"> timer)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how many signals can it process?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power management of the sensors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batteries etc. (notification on low battery)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materials (weather conditions)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ease of set up. </w:t>
      </w:r>
    </w:p>
    <w:p w:rsidR="00A03C34" w:rsidRDefault="00A03C34" w:rsidP="00A03C34"/>
    <w:p w:rsidR="00A03C34" w:rsidRDefault="00A03C34" w:rsidP="00A03C34">
      <w:r>
        <w:t>Challenges to consider:</w:t>
      </w:r>
    </w:p>
    <w:p w:rsidR="00A03C34" w:rsidRDefault="00A03C34" w:rsidP="00A03C34">
      <w:pPr>
        <w:pStyle w:val="ListParagraph"/>
        <w:numPr>
          <w:ilvl w:val="0"/>
          <w:numId w:val="2"/>
        </w:numPr>
      </w:pPr>
      <w:r>
        <w:t xml:space="preserve">Sophisticated GUI </w:t>
      </w:r>
    </w:p>
    <w:p w:rsidR="00A03C34" w:rsidRDefault="00A03C34" w:rsidP="00A03C34">
      <w:pPr>
        <w:pStyle w:val="ListParagraph"/>
        <w:numPr>
          <w:ilvl w:val="0"/>
          <w:numId w:val="2"/>
        </w:numPr>
      </w:pPr>
      <w:r>
        <w:t>ease of use</w:t>
      </w:r>
    </w:p>
    <w:p w:rsidR="00A03C34" w:rsidRDefault="00A03C34" w:rsidP="00A03C34">
      <w:pPr>
        <w:pStyle w:val="ListParagraph"/>
        <w:numPr>
          <w:ilvl w:val="0"/>
          <w:numId w:val="2"/>
        </w:numPr>
      </w:pPr>
      <w:r>
        <w:t xml:space="preserve">software vs. mechanical switches. </w:t>
      </w:r>
    </w:p>
    <w:p w:rsidR="00A03C34" w:rsidRDefault="00A03C34" w:rsidP="00A03C34"/>
    <w:p w:rsidR="00A03C34" w:rsidRDefault="00A03C34" w:rsidP="00A03C34">
      <w:r>
        <w:t xml:space="preserve">Common Attributes: </w:t>
      </w:r>
    </w:p>
    <w:p w:rsidR="00A03C34" w:rsidRDefault="00A03C34" w:rsidP="00A03C34">
      <w:pPr>
        <w:pStyle w:val="ListParagraph"/>
        <w:numPr>
          <w:ilvl w:val="0"/>
          <w:numId w:val="3"/>
        </w:numPr>
      </w:pPr>
      <w:r>
        <w:t>accurate and consistent</w:t>
      </w:r>
    </w:p>
    <w:p w:rsidR="00A03C34" w:rsidRDefault="00A03C34" w:rsidP="00A03C34">
      <w:pPr>
        <w:pStyle w:val="ListParagraph"/>
        <w:numPr>
          <w:ilvl w:val="0"/>
          <w:numId w:val="3"/>
        </w:numPr>
      </w:pPr>
      <w:r>
        <w:t>specifications for certain timing standards</w:t>
      </w:r>
    </w:p>
    <w:p w:rsidR="00A03C34" w:rsidRDefault="00A03C34" w:rsidP="00A03C34">
      <w:pPr>
        <w:pStyle w:val="ListParagraph"/>
        <w:numPr>
          <w:ilvl w:val="0"/>
          <w:numId w:val="3"/>
        </w:numPr>
      </w:pPr>
      <w:r>
        <w:t>sensor validity</w:t>
      </w:r>
    </w:p>
    <w:p w:rsidR="00A03C34" w:rsidRDefault="00A03C34" w:rsidP="00A03C34">
      <w:pPr>
        <w:pStyle w:val="ListParagraph"/>
        <w:numPr>
          <w:ilvl w:val="0"/>
          <w:numId w:val="3"/>
        </w:numPr>
      </w:pPr>
      <w:r>
        <w:t>print out (format of time)</w:t>
      </w:r>
    </w:p>
    <w:p w:rsidR="00A03C34" w:rsidRDefault="00D85D3F" w:rsidP="00A03C34"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324.75pt;margin-top:2.45pt;width:180.75pt;height:227.45pt;z-index:251663360;mso-width-relative:margin;mso-height-relative:margin">
            <v:textbox>
              <w:txbxContent>
                <w:p w:rsidR="00D85D3F" w:rsidRDefault="00D85D3F" w:rsidP="00D85D3F">
                  <w:pPr>
                    <w:jc w:val="center"/>
                  </w:pPr>
                  <w:r>
                    <w:t>USE CASE: IND RUN</w:t>
                  </w:r>
                </w:p>
                <w:p w:rsidR="00D85D3F" w:rsidRDefault="00D85D3F">
                  <w:r>
                    <w:object w:dxaOrig="4716" w:dyaOrig="536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71pt;height:195pt" o:ole="">
                        <v:imagedata r:id="rId5" o:title=""/>
                      </v:shape>
                      <o:OLEObject Type="Embed" ProgID="Visio.Drawing.11" ShapeID="_x0000_i1025" DrawAspect="Content" ObjectID="_1579662833" r:id="rId6"/>
                    </w:object>
                  </w:r>
                </w:p>
              </w:txbxContent>
            </v:textbox>
          </v:shape>
        </w:pict>
      </w:r>
    </w:p>
    <w:p w:rsidR="00D85D3F" w:rsidRDefault="00A03C34" w:rsidP="00D85D3F">
      <w:pPr>
        <w:pStyle w:val="Heading1"/>
      </w:pPr>
      <w:r>
        <w:t>Three Use Cases:</w:t>
      </w:r>
    </w:p>
    <w:p w:rsidR="00A03C34" w:rsidRDefault="00D85D3F" w:rsidP="00D85D3F">
      <w:pPr>
        <w:pStyle w:val="Heading1"/>
      </w:pPr>
      <w:r>
        <w:rPr>
          <w:noProof/>
        </w:rPr>
        <w:pict>
          <v:shape id="_x0000_s1027" type="#_x0000_t202" style="position:absolute;margin-left:161.25pt;margin-top:19.35pt;width:163.5pt;height:164.25pt;z-index:251661312;mso-width-relative:margin;mso-height-relative:margin">
            <v:textbox style="mso-next-textbox:#_x0000_s1027">
              <w:txbxContent>
                <w:p w:rsidR="00D85D3F" w:rsidRDefault="00D85D3F" w:rsidP="00D85D3F">
                  <w:pPr>
                    <w:jc w:val="center"/>
                  </w:pPr>
                  <w:r>
                    <w:t>USE CASE: Retrieving Data</w:t>
                  </w:r>
                </w:p>
                <w:p w:rsidR="00D85D3F" w:rsidRDefault="00D85D3F" w:rsidP="00D85D3F">
                  <w:r>
                    <w:object w:dxaOrig="4889" w:dyaOrig="4214">
                      <v:shape id="_x0000_i1026" type="#_x0000_t75" style="width:153.75pt;height:132.75pt" o:ole="">
                        <v:imagedata r:id="rId7" o:title=""/>
                      </v:shape>
                      <o:OLEObject Type="Embed" ProgID="Visio.Drawing.11" ShapeID="_x0000_i1026" DrawAspect="Content" ObjectID="_1579662832" r:id="rId8"/>
                    </w:object>
                  </w:r>
                </w:p>
              </w:txbxContent>
            </v:textbox>
          </v:shape>
        </w:pict>
      </w:r>
      <w:r>
        <w:rPr>
          <w:noProof/>
          <w:lang w:eastAsia="zh-TW"/>
        </w:rPr>
        <w:pict>
          <v:shape id="_x0000_s1026" type="#_x0000_t202" style="position:absolute;margin-left:-2pt;margin-top:18.9pt;width:163.25pt;height:164.25pt;z-index:251660288;mso-width-relative:margin;mso-height-relative:margin">
            <v:textbox style="mso-next-textbox:#_x0000_s1026">
              <w:txbxContent>
                <w:p w:rsidR="00D85D3F" w:rsidRDefault="00D85D3F" w:rsidP="00D85D3F">
                  <w:pPr>
                    <w:jc w:val="center"/>
                  </w:pPr>
                  <w:r>
                    <w:t>USE CASE: System Operations</w:t>
                  </w:r>
                </w:p>
                <w:p w:rsidR="00D85D3F" w:rsidRDefault="00D85D3F">
                  <w:r>
                    <w:object w:dxaOrig="4911" w:dyaOrig="4214">
                      <v:shape id="_x0000_i1027" type="#_x0000_t75" style="width:153pt;height:131.25pt" o:ole="">
                        <v:imagedata r:id="rId9" o:title=""/>
                      </v:shape>
                      <o:OLEObject Type="Embed" ProgID="Visio.Drawing.11" ShapeID="_x0000_i1027" DrawAspect="Content" ObjectID="_1579662831" r:id="rId10"/>
                    </w:object>
                  </w:r>
                </w:p>
              </w:txbxContent>
            </v:textbox>
          </v:shape>
        </w:pict>
      </w:r>
    </w:p>
    <w:p w:rsidR="00D85D3F" w:rsidRDefault="00D85D3F" w:rsidP="00A03C34"/>
    <w:p w:rsidR="00D85D3F" w:rsidRDefault="00D85D3F">
      <w:r>
        <w:br w:type="page"/>
      </w:r>
    </w:p>
    <w:p w:rsidR="00D85D3F" w:rsidRDefault="00D85D3F" w:rsidP="00A03C34">
      <w:r>
        <w:lastRenderedPageBreak/>
        <w:t xml:space="preserve">system startup - sys admin - startup and shut down - </w:t>
      </w:r>
      <w:proofErr w:type="spellStart"/>
      <w:r>
        <w:t>conn</w:t>
      </w:r>
      <w:proofErr w:type="spellEnd"/>
      <w:r>
        <w:t>, disc</w:t>
      </w:r>
    </w:p>
    <w:p w:rsidR="00A03C34" w:rsidRDefault="00A03C34" w:rsidP="00A03C34">
      <w:r>
        <w:t xml:space="preserve">Export - race </w:t>
      </w:r>
      <w:proofErr w:type="spellStart"/>
      <w:r>
        <w:t>sdmin</w:t>
      </w:r>
      <w:proofErr w:type="spellEnd"/>
      <w:r>
        <w:t xml:space="preserve"> - reset, </w:t>
      </w:r>
      <w:proofErr w:type="spellStart"/>
      <w:r>
        <w:t>newrun</w:t>
      </w:r>
      <w:proofErr w:type="spellEnd"/>
      <w:r>
        <w:t xml:space="preserve">, </w:t>
      </w:r>
      <w:proofErr w:type="spellStart"/>
      <w:r>
        <w:t>endrun</w:t>
      </w:r>
      <w:proofErr w:type="spellEnd"/>
    </w:p>
    <w:p w:rsidR="00A03C34" w:rsidRDefault="00A03C34" w:rsidP="00A03C34">
      <w:r>
        <w:t xml:space="preserve">IND run - tog, num, </w:t>
      </w:r>
      <w:proofErr w:type="spellStart"/>
      <w:r>
        <w:t>clr</w:t>
      </w:r>
      <w:proofErr w:type="spellEnd"/>
      <w:r>
        <w:t xml:space="preserve">, </w:t>
      </w:r>
      <w:proofErr w:type="spellStart"/>
      <w:r>
        <w:t>dnf</w:t>
      </w:r>
      <w:proofErr w:type="spellEnd"/>
      <w:r>
        <w:t>, trig, start, finish</w:t>
      </w:r>
    </w:p>
    <w:p w:rsidR="00A03C34" w:rsidRDefault="00A03C34" w:rsidP="00A03C34"/>
    <w:p w:rsidR="00A03C34" w:rsidRDefault="00A03C34" w:rsidP="00A03C34">
      <w:pPr>
        <w:pStyle w:val="Heading1"/>
      </w:pPr>
      <w:r>
        <w:t>Stories:</w:t>
      </w:r>
    </w:p>
    <w:p w:rsidR="00A03C34" w:rsidRDefault="00A03C34" w:rsidP="00A03C34">
      <w:r>
        <w:t>Release 1: Simulator start, Simulator File Input, Simulator Console Input, Start, Stop, Reset, TIME(set time), TOG, CONN, DISC, NEWRUN, ENDRUN, START, FINISH, TRIG&lt;NUM&gt;, SWAP</w:t>
      </w:r>
    </w:p>
    <w:p w:rsidR="00A03C34" w:rsidRDefault="00A03C34" w:rsidP="00A03C34">
      <w:r>
        <w:t>Release 2: EVENT&lt;Type&gt;, multiple channels, export to file, display on console</w:t>
      </w:r>
    </w:p>
    <w:p w:rsidR="00A03C34" w:rsidRDefault="00A03C34" w:rsidP="00A03C34">
      <w:r>
        <w:t>Release 3: Group races (single start, series of single finishes), various displays, GUI</w:t>
      </w:r>
    </w:p>
    <w:p w:rsidR="00A03C34" w:rsidRDefault="00A03C34" w:rsidP="00A03C34">
      <w:r>
        <w:t>Release 4: Parallel Group Races (Swimming), send results to web server</w:t>
      </w:r>
    </w:p>
    <w:p w:rsidR="00A03C34" w:rsidRDefault="00A03C34" w:rsidP="00A03C34"/>
    <w:p w:rsidR="00A03C34" w:rsidRDefault="00A03C34" w:rsidP="00A03C34">
      <w:pPr>
        <w:pStyle w:val="Heading1"/>
      </w:pPr>
      <w:r>
        <w:t>Division of Labor:</w:t>
      </w:r>
    </w:p>
    <w:p w:rsidR="00A03C34" w:rsidRPr="00A03C34" w:rsidRDefault="00A03C34" w:rsidP="00A03C34">
      <w:r>
        <w:t>Timing System:</w:t>
      </w:r>
    </w:p>
    <w:p w:rsidR="00A03C34" w:rsidRDefault="00A03C34" w:rsidP="00A03C34">
      <w:pPr>
        <w:ind w:firstLine="720"/>
      </w:pPr>
      <w:proofErr w:type="spellStart"/>
      <w:r>
        <w:t>Fue</w:t>
      </w:r>
      <w:proofErr w:type="spellEnd"/>
      <w:r>
        <w:t>, Isaac, Phil</w:t>
      </w:r>
    </w:p>
    <w:p w:rsidR="00A03C34" w:rsidRDefault="00A03C34" w:rsidP="00A03C34">
      <w:r>
        <w:t>Simulator:</w:t>
      </w:r>
    </w:p>
    <w:p w:rsidR="00014D24" w:rsidRDefault="00A03C34" w:rsidP="00A03C34">
      <w:pPr>
        <w:ind w:firstLine="720"/>
      </w:pPr>
      <w:r>
        <w:t>Andrew, Riley</w:t>
      </w:r>
    </w:p>
    <w:p w:rsidR="00FE5BD7" w:rsidRDefault="00FE5BD7" w:rsidP="00FE5BD7"/>
    <w:p w:rsidR="00FE5BD7" w:rsidRDefault="00FE5BD7" w:rsidP="00FE5BD7">
      <w:pPr>
        <w:pStyle w:val="Heading1"/>
      </w:pPr>
      <w:r>
        <w:t>Team Contributions</w:t>
      </w:r>
      <w:bookmarkStart w:id="0" w:name="_GoBack"/>
      <w:bookmarkEnd w:id="0"/>
    </w:p>
    <w:p w:rsidR="00FE5BD7" w:rsidRDefault="00FE5BD7" w:rsidP="00FE5BD7">
      <w:r>
        <w:t>Riley – contribute to research on other systems, use cases, documentation of research, organizing stories</w:t>
      </w:r>
    </w:p>
    <w:p w:rsidR="00D85D3F" w:rsidRPr="00FE5BD7" w:rsidRDefault="00D85D3F" w:rsidP="00FE5BD7">
      <w:r>
        <w:t>Phil- Contribute to generating question, created use case diagrams.</w:t>
      </w:r>
    </w:p>
    <w:sectPr w:rsidR="00D85D3F" w:rsidRPr="00FE5BD7" w:rsidSect="00E571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874809"/>
    <w:multiLevelType w:val="hybridMultilevel"/>
    <w:tmpl w:val="69C89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4A5918"/>
    <w:multiLevelType w:val="hybridMultilevel"/>
    <w:tmpl w:val="7422B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C60227"/>
    <w:multiLevelType w:val="hybridMultilevel"/>
    <w:tmpl w:val="881C1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323C6B"/>
    <w:rsid w:val="000F7D22"/>
    <w:rsid w:val="00323C6B"/>
    <w:rsid w:val="003C7C6E"/>
    <w:rsid w:val="00463C6B"/>
    <w:rsid w:val="004C702A"/>
    <w:rsid w:val="0095286F"/>
    <w:rsid w:val="00A03C34"/>
    <w:rsid w:val="00D34A37"/>
    <w:rsid w:val="00D85D3F"/>
    <w:rsid w:val="00E57121"/>
    <w:rsid w:val="00E600BA"/>
    <w:rsid w:val="00FE5B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7121"/>
  </w:style>
  <w:style w:type="paragraph" w:styleId="Heading1">
    <w:name w:val="heading 1"/>
    <w:basedOn w:val="Normal"/>
    <w:next w:val="Normal"/>
    <w:link w:val="Heading1Char"/>
    <w:uiPriority w:val="9"/>
    <w:qFormat/>
    <w:rsid w:val="00A03C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3C3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3C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5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D3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213</Words>
  <Characters>121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ley Mahr</dc:creator>
  <cp:keywords/>
  <dc:description/>
  <cp:lastModifiedBy>Isshanna</cp:lastModifiedBy>
  <cp:revision>4</cp:revision>
  <dcterms:created xsi:type="dcterms:W3CDTF">2018-02-07T21:09:00Z</dcterms:created>
  <dcterms:modified xsi:type="dcterms:W3CDTF">2018-02-09T12:27:00Z</dcterms:modified>
</cp:coreProperties>
</file>